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Hyperlink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D16D9E">
      <w:pPr>
        <w:pStyle w:val="TO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Hyperlink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Hyperlink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Hyperlink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Hyperlink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Hyperlink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Hyperlink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Hyperlink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Hyperlink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Hyperlink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Hyperlink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Hyperlink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Hyperlink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Hyperlink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Hyperlink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Hyperlink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Hyperlink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Hyperlink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Hyperlink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Hyperlink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Hyperlink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Hyperlink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Hyperlink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D16D9E">
      <w:pPr>
        <w:pStyle w:val="TO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Hyperlink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Hyperlink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Hyperlink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Hyperlink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Hyperlink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Hyperlink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D16D9E">
      <w:pPr>
        <w:pStyle w:val="TO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Hyperlink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Hyperlink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Heading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Heading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8187146" r:id="rId38"/>
        </w:object>
      </w:r>
    </w:p>
    <w:p w14:paraId="67B376C2" w14:textId="4C8BD623" w:rsidR="00304D5C" w:rsidRPr="009C09B2" w:rsidRDefault="00304D5C" w:rsidP="00304D5C">
      <w:pPr>
        <w:pStyle w:val="Heading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Heading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VN,EN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Heading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77777777" w:rsidR="009C7C0D" w:rsidRDefault="009C7C0D" w:rsidP="009A0CD7">
            <w:pPr>
              <w:jc w:val="left"/>
            </w:pPr>
            <w:r>
              <w:t>Appcode  + yyyMMdd + seq.nextval</w:t>
            </w:r>
          </w:p>
          <w:p w14:paraId="1BAE6634" w14:textId="1B25D3C1" w:rsidR="0067673C" w:rsidRDefault="0067673C" w:rsidP="009A0CD7">
            <w:pPr>
              <w:jc w:val="left"/>
            </w:pPr>
            <w:r>
              <w:t>Mã đơn tự sinh và là duy nhất</w:t>
            </w:r>
            <w:bookmarkStart w:id="12" w:name="_GoBack"/>
            <w:bookmarkEnd w:id="12"/>
          </w:p>
        </w:tc>
      </w:tr>
    </w:tbl>
    <w:p w14:paraId="05C54F96" w14:textId="77777777" w:rsidR="00F35832" w:rsidRPr="009C09B2" w:rsidRDefault="00F35832" w:rsidP="00F35832">
      <w:pPr>
        <w:pStyle w:val="Heading2"/>
      </w:pPr>
      <w:bookmarkStart w:id="13" w:name="_Toc513389888"/>
      <w:r w:rsidRPr="009C09B2">
        <w:t>App_Detail_01</w:t>
      </w:r>
      <w:bookmarkEnd w:id="13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r>
              <w:t>1 :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Heading2"/>
      </w:pPr>
      <w:bookmarkStart w:id="14" w:name="_Toc513389889"/>
      <w:r w:rsidRPr="009C09B2">
        <w:t>App_Detail_02</w:t>
      </w:r>
      <w:bookmarkEnd w:id="14"/>
      <w:r w:rsidRPr="009C09B2">
        <w:tab/>
      </w:r>
    </w:p>
    <w:p w14:paraId="50D56061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hoá,dịch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hoá,dịch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Heading2"/>
      </w:pPr>
      <w:bookmarkStart w:id="15" w:name="_Toc513389890"/>
      <w:r w:rsidRPr="009C09B2">
        <w:t>Sys_Fix_Charge</w:t>
      </w:r>
      <w:bookmarkEnd w:id="15"/>
      <w:r w:rsidRPr="009C09B2">
        <w:tab/>
      </w:r>
    </w:p>
    <w:p w14:paraId="17914863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r>
              <w:t>1:binh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lastRenderedPageBreak/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Heading2"/>
      </w:pPr>
      <w:bookmarkStart w:id="16" w:name="_Toc513389891"/>
      <w:r w:rsidRPr="009C09B2">
        <w:t>Sys_App_Fix_Charge</w:t>
      </w:r>
      <w:bookmarkEnd w:id="16"/>
      <w:r w:rsidRPr="009C09B2">
        <w:tab/>
      </w:r>
    </w:p>
    <w:p w14:paraId="3E0DE885" w14:textId="389E4911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Heading2"/>
      </w:pPr>
      <w:bookmarkStart w:id="17" w:name="_Toc513389892"/>
      <w:r w:rsidRPr="009C09B2">
        <w:t>App_Fee_Fix</w:t>
      </w:r>
      <w:bookmarkEnd w:id="17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Heading2"/>
        <w:rPr>
          <w:highlight w:val="green"/>
        </w:rPr>
      </w:pPr>
      <w:bookmarkStart w:id="18" w:name="_Toc513389893"/>
      <w:r w:rsidRPr="0014737B">
        <w:rPr>
          <w:highlight w:val="green"/>
        </w:rPr>
        <w:t>Sys_Service_Charge</w:t>
      </w:r>
      <w:bookmarkEnd w:id="18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lastRenderedPageBreak/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Heading2"/>
      </w:pPr>
      <w:bookmarkStart w:id="19" w:name="_Toc513389894"/>
      <w:r w:rsidRPr="009C09B2">
        <w:t>Sys_App_Service_Charge</w:t>
      </w:r>
      <w:bookmarkEnd w:id="19"/>
      <w:r w:rsidRPr="009C09B2">
        <w:tab/>
      </w:r>
    </w:p>
    <w:p w14:paraId="62D32594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Heading2"/>
      </w:pPr>
      <w:bookmarkStart w:id="20" w:name="_Toc513389895"/>
      <w:r w:rsidRPr="009C09B2">
        <w:t>App_Fee_Service</w:t>
      </w:r>
      <w:bookmarkEnd w:id="20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lastRenderedPageBreak/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Heading2"/>
      </w:pPr>
      <w:bookmarkStart w:id="21" w:name="_Toc513389896"/>
      <w:r w:rsidRPr="009C09B2">
        <w:t>Sys_Document</w:t>
      </w:r>
      <w:bookmarkEnd w:id="21"/>
    </w:p>
    <w:p w14:paraId="00DE02B0" w14:textId="52ECFE7A" w:rsidR="000C4D87" w:rsidRPr="009C09B2" w:rsidRDefault="000C4D87" w:rsidP="007A4938">
      <w:pPr>
        <w:pStyle w:val="ListParagrap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Heading2"/>
      </w:pPr>
      <w:bookmarkStart w:id="22" w:name="_Toc513389897"/>
      <w:r w:rsidRPr="009C09B2">
        <w:t>Sys_App_Document</w:t>
      </w:r>
      <w:bookmarkEnd w:id="22"/>
    </w:p>
    <w:p w14:paraId="333D3E59" w14:textId="1C5BCC26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Heading2"/>
      </w:pPr>
      <w:bookmarkStart w:id="23" w:name="_Toc513389898"/>
      <w:r w:rsidRPr="009C09B2">
        <w:t>App_Document</w:t>
      </w:r>
      <w:bookmarkEnd w:id="23"/>
      <w:r w:rsidRPr="009C09B2">
        <w:tab/>
      </w:r>
    </w:p>
    <w:p w14:paraId="11735D3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lastRenderedPageBreak/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VN,EN_US</w:t>
            </w:r>
          </w:p>
        </w:tc>
      </w:tr>
    </w:tbl>
    <w:p w14:paraId="6DDBCB6F" w14:textId="7CCA298C" w:rsidR="0038032B" w:rsidRPr="009C09B2" w:rsidRDefault="0038032B" w:rsidP="0038032B">
      <w:pPr>
        <w:pStyle w:val="Heading2"/>
      </w:pPr>
      <w:bookmarkStart w:id="24" w:name="_Toc513389899"/>
      <w:r w:rsidRPr="009C09B2">
        <w:t>Lawer_Info</w:t>
      </w:r>
      <w:bookmarkEnd w:id="24"/>
      <w:r w:rsidRPr="009C09B2">
        <w:tab/>
      </w:r>
    </w:p>
    <w:p w14:paraId="2418498D" w14:textId="42DFE68C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6C7C60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6C7C60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2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6C7C60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2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6C7C60">
        <w:tc>
          <w:tcPr>
            <w:tcW w:w="1421" w:type="pct"/>
          </w:tcPr>
          <w:p w14:paraId="185524B0" w14:textId="5D6B24E2" w:rsidR="0038032B" w:rsidRPr="009C09B2" w:rsidRDefault="009B54A3" w:rsidP="001F2731">
            <w:r w:rsidRPr="009B54A3">
              <w:t>HOURLY_RATE</w:t>
            </w:r>
          </w:p>
        </w:tc>
        <w:tc>
          <w:tcPr>
            <w:tcW w:w="804" w:type="pct"/>
          </w:tcPr>
          <w:p w14:paraId="156D3188" w14:textId="55D911EF" w:rsidR="0038032B" w:rsidRPr="009C09B2" w:rsidRDefault="009B54A3" w:rsidP="001F2731">
            <w:r>
              <w:t>NUMBER</w:t>
            </w:r>
          </w:p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2" w:type="pct"/>
          </w:tcPr>
          <w:p w14:paraId="33603EAD" w14:textId="77777777" w:rsidR="0038032B" w:rsidRDefault="009B54A3" w:rsidP="001F2731">
            <w:r>
              <w:t>Số tiền trả 1 giờ làm việc</w:t>
            </w:r>
          </w:p>
          <w:p w14:paraId="1A5EB50E" w14:textId="4FE324E7" w:rsidR="009B54A3" w:rsidRPr="009C09B2" w:rsidRDefault="009B54A3" w:rsidP="001F2731">
            <w:r>
              <w:t>Trong TH tính theo giờ</w:t>
            </w:r>
          </w:p>
        </w:tc>
      </w:tr>
      <w:tr w:rsidR="009B54A3" w:rsidRPr="009C09B2" w14:paraId="6765D6AB" w14:textId="77777777" w:rsidTr="006C7C60">
        <w:tc>
          <w:tcPr>
            <w:tcW w:w="1421" w:type="pct"/>
          </w:tcPr>
          <w:p w14:paraId="09971E3C" w14:textId="72FEF5D6" w:rsidR="009B54A3" w:rsidRPr="009B54A3" w:rsidRDefault="009B54A3" w:rsidP="001F2731">
            <w:r w:rsidRPr="009B54A3">
              <w:t>ADDRESS</w:t>
            </w:r>
          </w:p>
        </w:tc>
        <w:tc>
          <w:tcPr>
            <w:tcW w:w="804" w:type="pct"/>
          </w:tcPr>
          <w:p w14:paraId="056FAA9C" w14:textId="086CB680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27F0C8BD" w14:textId="41181C9F" w:rsidR="009B54A3" w:rsidRPr="009C09B2" w:rsidRDefault="009B54A3" w:rsidP="001F2731">
            <w:r>
              <w:t>200</w:t>
            </w:r>
          </w:p>
        </w:tc>
        <w:tc>
          <w:tcPr>
            <w:tcW w:w="369" w:type="pct"/>
          </w:tcPr>
          <w:p w14:paraId="5B51B8A0" w14:textId="77777777" w:rsidR="009B54A3" w:rsidRPr="009C09B2" w:rsidRDefault="009B54A3" w:rsidP="001F2731"/>
        </w:tc>
        <w:tc>
          <w:tcPr>
            <w:tcW w:w="496" w:type="pct"/>
          </w:tcPr>
          <w:p w14:paraId="6924B447" w14:textId="77777777" w:rsidR="009B54A3" w:rsidRPr="009C09B2" w:rsidRDefault="009B54A3" w:rsidP="001F2731"/>
        </w:tc>
        <w:tc>
          <w:tcPr>
            <w:tcW w:w="1542" w:type="pct"/>
          </w:tcPr>
          <w:p w14:paraId="4025060C" w14:textId="515FA739" w:rsidR="009B54A3" w:rsidRDefault="002869B1" w:rsidP="001F2731">
            <w:r>
              <w:t>Địa chỉ</w:t>
            </w:r>
          </w:p>
        </w:tc>
      </w:tr>
      <w:tr w:rsidR="009B54A3" w:rsidRPr="009C09B2" w14:paraId="27274985" w14:textId="77777777" w:rsidTr="006C7C60">
        <w:tc>
          <w:tcPr>
            <w:tcW w:w="1421" w:type="pct"/>
          </w:tcPr>
          <w:p w14:paraId="334B9D0E" w14:textId="2E7AA606" w:rsidR="009B54A3" w:rsidRPr="009B54A3" w:rsidRDefault="009B54A3" w:rsidP="001F2731">
            <w:r w:rsidRPr="009B54A3">
              <w:t>PHONE</w:t>
            </w:r>
          </w:p>
        </w:tc>
        <w:tc>
          <w:tcPr>
            <w:tcW w:w="804" w:type="pct"/>
          </w:tcPr>
          <w:p w14:paraId="76D4DFD3" w14:textId="4DA1FD81" w:rsidR="009B54A3" w:rsidRDefault="009B54A3" w:rsidP="001F2731">
            <w:r w:rsidRPr="009C09B2">
              <w:t>VARCHAR2</w:t>
            </w:r>
          </w:p>
        </w:tc>
        <w:tc>
          <w:tcPr>
            <w:tcW w:w="368" w:type="pct"/>
          </w:tcPr>
          <w:p w14:paraId="5F9B9544" w14:textId="37D56290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6EBA3608" w14:textId="77777777" w:rsidR="009B54A3" w:rsidRPr="009C09B2" w:rsidRDefault="009B54A3" w:rsidP="001F2731"/>
        </w:tc>
        <w:tc>
          <w:tcPr>
            <w:tcW w:w="496" w:type="pct"/>
          </w:tcPr>
          <w:p w14:paraId="78B7B30F" w14:textId="77777777" w:rsidR="009B54A3" w:rsidRPr="009C09B2" w:rsidRDefault="009B54A3" w:rsidP="001F2731"/>
        </w:tc>
        <w:tc>
          <w:tcPr>
            <w:tcW w:w="1542" w:type="pct"/>
          </w:tcPr>
          <w:p w14:paraId="3A5D44DB" w14:textId="7F681CDB" w:rsidR="009B54A3" w:rsidRDefault="002869B1" w:rsidP="001F2731">
            <w:r>
              <w:t>Số điện thoại</w:t>
            </w:r>
          </w:p>
        </w:tc>
      </w:tr>
      <w:tr w:rsidR="009B54A3" w:rsidRPr="009C09B2" w14:paraId="775528D2" w14:textId="77777777" w:rsidTr="006C7C60">
        <w:tc>
          <w:tcPr>
            <w:tcW w:w="1421" w:type="pct"/>
          </w:tcPr>
          <w:p w14:paraId="5A5776F4" w14:textId="5C8E3DC4" w:rsidR="009B54A3" w:rsidRPr="009B54A3" w:rsidRDefault="009B54A3" w:rsidP="001F2731">
            <w:r>
              <w:t>FAX</w:t>
            </w:r>
          </w:p>
        </w:tc>
        <w:tc>
          <w:tcPr>
            <w:tcW w:w="804" w:type="pct"/>
          </w:tcPr>
          <w:p w14:paraId="687B46FB" w14:textId="223748CB" w:rsidR="009B54A3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5C5EEAF1" w14:textId="10D81153" w:rsidR="009B54A3" w:rsidRPr="009C09B2" w:rsidRDefault="009B54A3" w:rsidP="001F2731">
            <w:r>
              <w:t>50</w:t>
            </w:r>
          </w:p>
        </w:tc>
        <w:tc>
          <w:tcPr>
            <w:tcW w:w="369" w:type="pct"/>
          </w:tcPr>
          <w:p w14:paraId="4067FEA3" w14:textId="77777777" w:rsidR="009B54A3" w:rsidRPr="009C09B2" w:rsidRDefault="009B54A3" w:rsidP="001F2731"/>
        </w:tc>
        <w:tc>
          <w:tcPr>
            <w:tcW w:w="496" w:type="pct"/>
          </w:tcPr>
          <w:p w14:paraId="70A079F2" w14:textId="77777777" w:rsidR="009B54A3" w:rsidRPr="009C09B2" w:rsidRDefault="009B54A3" w:rsidP="001F2731"/>
        </w:tc>
        <w:tc>
          <w:tcPr>
            <w:tcW w:w="1542" w:type="pct"/>
          </w:tcPr>
          <w:p w14:paraId="577324BC" w14:textId="3520F7FF" w:rsidR="009B54A3" w:rsidRDefault="002869B1" w:rsidP="001F2731">
            <w:r>
              <w:t>Fax</w:t>
            </w:r>
          </w:p>
        </w:tc>
      </w:tr>
      <w:tr w:rsidR="002869B1" w:rsidRPr="009C09B2" w14:paraId="7B725016" w14:textId="77777777" w:rsidTr="006C7C60">
        <w:tc>
          <w:tcPr>
            <w:tcW w:w="1421" w:type="pct"/>
          </w:tcPr>
          <w:p w14:paraId="53C48DBA" w14:textId="5DC813F2" w:rsidR="002869B1" w:rsidRDefault="002869B1" w:rsidP="001F2731">
            <w:r w:rsidRPr="002869B1">
              <w:t>EMAIL</w:t>
            </w:r>
          </w:p>
        </w:tc>
        <w:tc>
          <w:tcPr>
            <w:tcW w:w="804" w:type="pct"/>
          </w:tcPr>
          <w:p w14:paraId="367E001F" w14:textId="3DF049EB" w:rsidR="002869B1" w:rsidRPr="009C09B2" w:rsidRDefault="002869B1" w:rsidP="001F2731">
            <w:r w:rsidRPr="009C09B2">
              <w:t>VARCHAR2</w:t>
            </w:r>
          </w:p>
        </w:tc>
        <w:tc>
          <w:tcPr>
            <w:tcW w:w="368" w:type="pct"/>
          </w:tcPr>
          <w:p w14:paraId="1AD78027" w14:textId="1A396F04" w:rsidR="002869B1" w:rsidRDefault="002869B1" w:rsidP="001F2731">
            <w:r>
              <w:t>100</w:t>
            </w:r>
          </w:p>
        </w:tc>
        <w:tc>
          <w:tcPr>
            <w:tcW w:w="369" w:type="pct"/>
          </w:tcPr>
          <w:p w14:paraId="585C184E" w14:textId="77777777" w:rsidR="002869B1" w:rsidRPr="009C09B2" w:rsidRDefault="002869B1" w:rsidP="001F2731"/>
        </w:tc>
        <w:tc>
          <w:tcPr>
            <w:tcW w:w="496" w:type="pct"/>
          </w:tcPr>
          <w:p w14:paraId="601D54C1" w14:textId="77777777" w:rsidR="002869B1" w:rsidRPr="009C09B2" w:rsidRDefault="002869B1" w:rsidP="001F2731"/>
        </w:tc>
        <w:tc>
          <w:tcPr>
            <w:tcW w:w="1542" w:type="pct"/>
          </w:tcPr>
          <w:p w14:paraId="604969F2" w14:textId="14A636BE" w:rsidR="002869B1" w:rsidRDefault="002869B1" w:rsidP="001F2731">
            <w:r>
              <w:t>Địa chỉ email</w:t>
            </w:r>
          </w:p>
        </w:tc>
      </w:tr>
      <w:tr w:rsidR="006C7C60" w:rsidRPr="009C09B2" w14:paraId="10E52E86" w14:textId="77777777" w:rsidTr="006C7C60">
        <w:tc>
          <w:tcPr>
            <w:tcW w:w="1421" w:type="pct"/>
          </w:tcPr>
          <w:p w14:paraId="173A8547" w14:textId="206775E0" w:rsidR="006C7C60" w:rsidRPr="002869B1" w:rsidRDefault="006C7C60" w:rsidP="00A62035">
            <w:r>
              <w:t>Status</w:t>
            </w:r>
          </w:p>
        </w:tc>
        <w:tc>
          <w:tcPr>
            <w:tcW w:w="804" w:type="pct"/>
          </w:tcPr>
          <w:p w14:paraId="3B17AD5D" w14:textId="1E967248" w:rsidR="006C7C60" w:rsidRPr="009C09B2" w:rsidRDefault="006C7C60" w:rsidP="00A62035">
            <w:r>
              <w:t>NUMBER</w:t>
            </w:r>
          </w:p>
        </w:tc>
        <w:tc>
          <w:tcPr>
            <w:tcW w:w="368" w:type="pct"/>
          </w:tcPr>
          <w:p w14:paraId="1662A7F2" w14:textId="0CAAFEA3" w:rsidR="006C7C60" w:rsidRDefault="006C7C60" w:rsidP="00A62035">
            <w:r>
              <w:t>1</w:t>
            </w:r>
          </w:p>
        </w:tc>
        <w:tc>
          <w:tcPr>
            <w:tcW w:w="369" w:type="pct"/>
          </w:tcPr>
          <w:p w14:paraId="61D1BC9D" w14:textId="77777777" w:rsidR="006C7C60" w:rsidRPr="009C09B2" w:rsidRDefault="006C7C60" w:rsidP="00A62035"/>
        </w:tc>
        <w:tc>
          <w:tcPr>
            <w:tcW w:w="496" w:type="pct"/>
          </w:tcPr>
          <w:p w14:paraId="463DBABC" w14:textId="77777777" w:rsidR="006C7C60" w:rsidRPr="009C09B2" w:rsidRDefault="006C7C60" w:rsidP="00A62035"/>
        </w:tc>
        <w:tc>
          <w:tcPr>
            <w:tcW w:w="1542" w:type="pct"/>
          </w:tcPr>
          <w:p w14:paraId="715E655D" w14:textId="77777777" w:rsidR="006C7C60" w:rsidRDefault="006C7C60" w:rsidP="00A62035">
            <w:r>
              <w:t>Trạng thái</w:t>
            </w:r>
          </w:p>
          <w:p w14:paraId="3FE43FA4" w14:textId="77777777" w:rsidR="006C7C60" w:rsidRDefault="006C7C60" w:rsidP="00A62035">
            <w:r>
              <w:t>1: Hoạt động</w:t>
            </w:r>
          </w:p>
          <w:p w14:paraId="4931A71F" w14:textId="3D27760E" w:rsidR="006C7C60" w:rsidRDefault="006C7C60" w:rsidP="00A62035">
            <w:r>
              <w:t>0: không hoạt động</w:t>
            </w:r>
          </w:p>
        </w:tc>
      </w:tr>
      <w:tr w:rsidR="006C7C60" w:rsidRPr="009C09B2" w14:paraId="78578200" w14:textId="77777777" w:rsidTr="006C7C60">
        <w:tc>
          <w:tcPr>
            <w:tcW w:w="1421" w:type="pct"/>
          </w:tcPr>
          <w:p w14:paraId="4336917D" w14:textId="48395CB0" w:rsidR="006C7C60" w:rsidRPr="002869B1" w:rsidRDefault="006C7C60" w:rsidP="006C7C60">
            <w:r w:rsidRPr="009C09B2">
              <w:lastRenderedPageBreak/>
              <w:t>Deleted</w:t>
            </w:r>
          </w:p>
        </w:tc>
        <w:tc>
          <w:tcPr>
            <w:tcW w:w="804" w:type="pct"/>
          </w:tcPr>
          <w:p w14:paraId="1F7834D7" w14:textId="5BA5B5E2" w:rsidR="006C7C60" w:rsidRPr="009C09B2" w:rsidRDefault="006C7C60" w:rsidP="006C7C60">
            <w:r w:rsidRPr="009C09B2">
              <w:t>NUMBER</w:t>
            </w:r>
          </w:p>
        </w:tc>
        <w:tc>
          <w:tcPr>
            <w:tcW w:w="368" w:type="pct"/>
          </w:tcPr>
          <w:p w14:paraId="618FDA12" w14:textId="7F3F9928" w:rsidR="006C7C60" w:rsidRDefault="006C7C60" w:rsidP="006C7C60">
            <w:r w:rsidRPr="009C09B2">
              <w:t>1</w:t>
            </w:r>
          </w:p>
        </w:tc>
        <w:tc>
          <w:tcPr>
            <w:tcW w:w="369" w:type="pct"/>
          </w:tcPr>
          <w:p w14:paraId="66ADC6B1" w14:textId="77777777" w:rsidR="006C7C60" w:rsidRPr="009C09B2" w:rsidRDefault="006C7C60" w:rsidP="006C7C60"/>
        </w:tc>
        <w:tc>
          <w:tcPr>
            <w:tcW w:w="496" w:type="pct"/>
          </w:tcPr>
          <w:p w14:paraId="33AC728E" w14:textId="77777777" w:rsidR="006C7C60" w:rsidRPr="009C09B2" w:rsidRDefault="006C7C60" w:rsidP="006C7C60"/>
        </w:tc>
        <w:tc>
          <w:tcPr>
            <w:tcW w:w="1542" w:type="pct"/>
          </w:tcPr>
          <w:p w14:paraId="45E38F9D" w14:textId="77777777" w:rsidR="006C7C60" w:rsidRPr="009C09B2" w:rsidRDefault="006C7C60" w:rsidP="006C7C60">
            <w:pPr>
              <w:jc w:val="left"/>
            </w:pPr>
            <w:r w:rsidRPr="009C09B2">
              <w:t>Đã xóa hay chưa</w:t>
            </w:r>
          </w:p>
          <w:p w14:paraId="46094C15" w14:textId="77777777" w:rsidR="006C7C60" w:rsidRPr="009C09B2" w:rsidRDefault="006C7C60" w:rsidP="006C7C60">
            <w:pPr>
              <w:jc w:val="left"/>
            </w:pPr>
            <w:r w:rsidRPr="009C09B2">
              <w:t>1: Đã xóa</w:t>
            </w:r>
          </w:p>
          <w:p w14:paraId="79B38DE5" w14:textId="6DB8977F" w:rsidR="006C7C60" w:rsidRDefault="006C7C60" w:rsidP="006C7C60">
            <w:r w:rsidRPr="009C09B2">
              <w:t>0: Bình thường</w:t>
            </w:r>
          </w:p>
        </w:tc>
      </w:tr>
      <w:tr w:rsidR="006C7C60" w:rsidRPr="009C09B2" w14:paraId="0F8BAEC6" w14:textId="77777777" w:rsidTr="006C7C60">
        <w:tc>
          <w:tcPr>
            <w:tcW w:w="1421" w:type="pct"/>
          </w:tcPr>
          <w:p w14:paraId="502324EC" w14:textId="5D98C31E" w:rsidR="006C7C60" w:rsidRPr="002869B1" w:rsidRDefault="006C7C60" w:rsidP="006C7C60">
            <w:r w:rsidRPr="009C09B2">
              <w:t>Created_By</w:t>
            </w:r>
          </w:p>
        </w:tc>
        <w:tc>
          <w:tcPr>
            <w:tcW w:w="804" w:type="pct"/>
          </w:tcPr>
          <w:p w14:paraId="6F4C535D" w14:textId="488249F6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5E270A9F" w14:textId="495C4A11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1ACF6F13" w14:textId="77777777" w:rsidR="006C7C60" w:rsidRPr="009C09B2" w:rsidRDefault="006C7C60" w:rsidP="006C7C60"/>
        </w:tc>
        <w:tc>
          <w:tcPr>
            <w:tcW w:w="496" w:type="pct"/>
          </w:tcPr>
          <w:p w14:paraId="22E4E24D" w14:textId="77777777" w:rsidR="006C7C60" w:rsidRPr="009C09B2" w:rsidRDefault="006C7C60" w:rsidP="006C7C60"/>
        </w:tc>
        <w:tc>
          <w:tcPr>
            <w:tcW w:w="1542" w:type="pct"/>
          </w:tcPr>
          <w:p w14:paraId="41CA78DE" w14:textId="749256FF" w:rsidR="006C7C60" w:rsidRDefault="006C7C60" w:rsidP="006C7C60">
            <w:r w:rsidRPr="009C09B2">
              <w:t>Người tạo</w:t>
            </w:r>
          </w:p>
        </w:tc>
      </w:tr>
      <w:tr w:rsidR="006C7C60" w:rsidRPr="009C09B2" w14:paraId="5B29D451" w14:textId="77777777" w:rsidTr="006C7C60">
        <w:tc>
          <w:tcPr>
            <w:tcW w:w="1421" w:type="pct"/>
          </w:tcPr>
          <w:p w14:paraId="7CBC9866" w14:textId="2D207943" w:rsidR="006C7C60" w:rsidRPr="002869B1" w:rsidRDefault="006C7C60" w:rsidP="006C7C60">
            <w:r w:rsidRPr="009C09B2">
              <w:t>Created_Date</w:t>
            </w:r>
          </w:p>
        </w:tc>
        <w:tc>
          <w:tcPr>
            <w:tcW w:w="804" w:type="pct"/>
          </w:tcPr>
          <w:p w14:paraId="6A2F8347" w14:textId="51D8C64C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3BCC2F4F" w14:textId="77777777" w:rsidR="006C7C60" w:rsidRDefault="006C7C60" w:rsidP="006C7C60"/>
        </w:tc>
        <w:tc>
          <w:tcPr>
            <w:tcW w:w="369" w:type="pct"/>
          </w:tcPr>
          <w:p w14:paraId="233FAE7C" w14:textId="77777777" w:rsidR="006C7C60" w:rsidRPr="009C09B2" w:rsidRDefault="006C7C60" w:rsidP="006C7C60"/>
        </w:tc>
        <w:tc>
          <w:tcPr>
            <w:tcW w:w="496" w:type="pct"/>
          </w:tcPr>
          <w:p w14:paraId="5D159B25" w14:textId="77777777" w:rsidR="006C7C60" w:rsidRPr="009C09B2" w:rsidRDefault="006C7C60" w:rsidP="006C7C60"/>
        </w:tc>
        <w:tc>
          <w:tcPr>
            <w:tcW w:w="1542" w:type="pct"/>
          </w:tcPr>
          <w:p w14:paraId="20EDBAF4" w14:textId="043C2BFA" w:rsidR="006C7C60" w:rsidRDefault="006C7C60" w:rsidP="006C7C60">
            <w:r w:rsidRPr="009C09B2">
              <w:t>Ngày tạo</w:t>
            </w:r>
          </w:p>
        </w:tc>
      </w:tr>
      <w:tr w:rsidR="006C7C60" w:rsidRPr="009C09B2" w14:paraId="1793A12E" w14:textId="77777777" w:rsidTr="006C7C60">
        <w:tc>
          <w:tcPr>
            <w:tcW w:w="1421" w:type="pct"/>
          </w:tcPr>
          <w:p w14:paraId="22012FFE" w14:textId="136FCB8C" w:rsidR="006C7C60" w:rsidRPr="002869B1" w:rsidRDefault="006C7C60" w:rsidP="006C7C60">
            <w:r w:rsidRPr="009C09B2">
              <w:t>Modify_By</w:t>
            </w:r>
          </w:p>
        </w:tc>
        <w:tc>
          <w:tcPr>
            <w:tcW w:w="804" w:type="pct"/>
          </w:tcPr>
          <w:p w14:paraId="229AE9A2" w14:textId="42E07667" w:rsidR="006C7C60" w:rsidRPr="009C09B2" w:rsidRDefault="006C7C60" w:rsidP="006C7C60">
            <w:r w:rsidRPr="009C09B2">
              <w:t>VARCHAR2</w:t>
            </w:r>
          </w:p>
        </w:tc>
        <w:tc>
          <w:tcPr>
            <w:tcW w:w="368" w:type="pct"/>
          </w:tcPr>
          <w:p w14:paraId="2C01B4D5" w14:textId="382B1E44" w:rsidR="006C7C60" w:rsidRDefault="006C7C60" w:rsidP="006C7C60">
            <w:r w:rsidRPr="009C09B2">
              <w:t>50</w:t>
            </w:r>
          </w:p>
        </w:tc>
        <w:tc>
          <w:tcPr>
            <w:tcW w:w="369" w:type="pct"/>
          </w:tcPr>
          <w:p w14:paraId="58832612" w14:textId="77777777" w:rsidR="006C7C60" w:rsidRPr="009C09B2" w:rsidRDefault="006C7C60" w:rsidP="006C7C60"/>
        </w:tc>
        <w:tc>
          <w:tcPr>
            <w:tcW w:w="496" w:type="pct"/>
          </w:tcPr>
          <w:p w14:paraId="3A586073" w14:textId="77777777" w:rsidR="006C7C60" w:rsidRPr="009C09B2" w:rsidRDefault="006C7C60" w:rsidP="006C7C60"/>
        </w:tc>
        <w:tc>
          <w:tcPr>
            <w:tcW w:w="1542" w:type="pct"/>
          </w:tcPr>
          <w:p w14:paraId="6B78E26F" w14:textId="6934F02A" w:rsidR="006C7C60" w:rsidRDefault="006C7C60" w:rsidP="006C7C60">
            <w:r w:rsidRPr="009C09B2">
              <w:t>Người sửa</w:t>
            </w:r>
          </w:p>
        </w:tc>
      </w:tr>
      <w:tr w:rsidR="006C7C60" w:rsidRPr="009C09B2" w14:paraId="4BFF642E" w14:textId="77777777" w:rsidTr="006C7C60">
        <w:tc>
          <w:tcPr>
            <w:tcW w:w="1421" w:type="pct"/>
          </w:tcPr>
          <w:p w14:paraId="3F4140F9" w14:textId="1FB30464" w:rsidR="006C7C60" w:rsidRPr="009C09B2" w:rsidRDefault="006C7C60" w:rsidP="006C7C60">
            <w:r w:rsidRPr="009C09B2">
              <w:t>Modify_Date</w:t>
            </w:r>
          </w:p>
        </w:tc>
        <w:tc>
          <w:tcPr>
            <w:tcW w:w="804" w:type="pct"/>
          </w:tcPr>
          <w:p w14:paraId="45667742" w14:textId="31BC3557" w:rsidR="006C7C60" w:rsidRPr="009C09B2" w:rsidRDefault="006C7C60" w:rsidP="006C7C60">
            <w:r w:rsidRPr="009C09B2">
              <w:t>Date</w:t>
            </w:r>
          </w:p>
        </w:tc>
        <w:tc>
          <w:tcPr>
            <w:tcW w:w="368" w:type="pct"/>
          </w:tcPr>
          <w:p w14:paraId="06FA00E9" w14:textId="77777777" w:rsidR="006C7C60" w:rsidRPr="009C09B2" w:rsidRDefault="006C7C60" w:rsidP="006C7C60"/>
        </w:tc>
        <w:tc>
          <w:tcPr>
            <w:tcW w:w="369" w:type="pct"/>
          </w:tcPr>
          <w:p w14:paraId="4001ADA1" w14:textId="77777777" w:rsidR="006C7C60" w:rsidRPr="009C09B2" w:rsidRDefault="006C7C60" w:rsidP="006C7C60"/>
        </w:tc>
        <w:tc>
          <w:tcPr>
            <w:tcW w:w="496" w:type="pct"/>
          </w:tcPr>
          <w:p w14:paraId="1B6EE22A" w14:textId="77777777" w:rsidR="006C7C60" w:rsidRPr="009C09B2" w:rsidRDefault="006C7C60" w:rsidP="006C7C60"/>
        </w:tc>
        <w:tc>
          <w:tcPr>
            <w:tcW w:w="1542" w:type="pct"/>
          </w:tcPr>
          <w:p w14:paraId="07E73596" w14:textId="1C57093F" w:rsidR="006C7C60" w:rsidRPr="009C09B2" w:rsidRDefault="006C7C60" w:rsidP="006C7C60">
            <w:r w:rsidRPr="009C09B2">
              <w:t>Ngày sửa</w:t>
            </w:r>
          </w:p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Heading2"/>
      </w:pPr>
      <w:bookmarkStart w:id="25" w:name="_Toc513389900"/>
      <w:r w:rsidRPr="009C09B2">
        <w:t>App_Lawer</w:t>
      </w:r>
      <w:bookmarkEnd w:id="25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Heading2"/>
      </w:pPr>
      <w:bookmarkStart w:id="26" w:name="_Bảng_EXCHANGES"/>
      <w:bookmarkStart w:id="27" w:name="_Toc513389901"/>
      <w:bookmarkEnd w:id="26"/>
      <w:r w:rsidRPr="009C09B2">
        <w:t>App_Reject_Info</w:t>
      </w:r>
      <w:bookmarkEnd w:id="27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ListParagrap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lastRenderedPageBreak/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Heading2"/>
      </w:pPr>
      <w:bookmarkStart w:id="28" w:name="_Toc513389902"/>
      <w:r w:rsidRPr="009C09B2">
        <w:t>TimeSheet</w:t>
      </w:r>
      <w:bookmarkEnd w:id="28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lastRenderedPageBreak/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Heading2"/>
      </w:pPr>
      <w:bookmarkStart w:id="29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29"/>
      <w:r w:rsidR="00AE0F0C" w:rsidRPr="009C09B2">
        <w:tab/>
      </w:r>
    </w:p>
    <w:p w14:paraId="7F6FFE83" w14:textId="004FDFFA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Heading2"/>
      </w:pPr>
      <w:bookmarkStart w:id="30" w:name="_Toc513389904"/>
      <w:r w:rsidRPr="009C09B2">
        <w:t>Request_Search_Detail</w:t>
      </w:r>
      <w:bookmarkEnd w:id="30"/>
    </w:p>
    <w:p w14:paraId="4D9B9166" w14:textId="30E6F31D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ListParagraph"/>
        <w:numPr>
          <w:ilvl w:val="0"/>
          <w:numId w:val="8"/>
        </w:numPr>
      </w:pPr>
      <w:r w:rsidRPr="009C09B2">
        <w:t>Chi tiết các trường: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>Link với  Request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lastRenderedPageBreak/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Heading2"/>
      </w:pPr>
      <w:bookmarkStart w:id="31" w:name="_Toc513389905"/>
      <w:r w:rsidRPr="009C09B2">
        <w:t>Danh sách các bảng liên quan tới cấu hình phân quyền hệ thống</w:t>
      </w:r>
      <w:bookmarkEnd w:id="31"/>
    </w:p>
    <w:p w14:paraId="2EDF1CA2" w14:textId="0660375A" w:rsidR="00AB2E80" w:rsidRPr="009C09B2" w:rsidRDefault="00AB2E80">
      <w:pPr>
        <w:pStyle w:val="Heading3"/>
      </w:pPr>
      <w:bookmarkStart w:id="32" w:name="_Toc513389906"/>
      <w:r w:rsidRPr="009C09B2">
        <w:t>S_User</w:t>
      </w:r>
      <w:bookmarkEnd w:id="32"/>
    </w:p>
    <w:p w14:paraId="6A0B0696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34E761B0" w:rsidR="002060F5" w:rsidRPr="009C09B2" w:rsidRDefault="00AB2E80" w:rsidP="00254C1C">
            <w:r w:rsidRPr="009C09B2">
              <w:lastRenderedPageBreak/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Heading3"/>
      </w:pPr>
      <w:bookmarkStart w:id="33" w:name="_Toc513389907"/>
      <w:r w:rsidRPr="009C09B2">
        <w:t>S_Function</w:t>
      </w:r>
      <w:bookmarkEnd w:id="33"/>
    </w:p>
    <w:p w14:paraId="4029AEB3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Heading3"/>
      </w:pPr>
      <w:bookmarkStart w:id="34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4"/>
    </w:p>
    <w:p w14:paraId="3AD0E7E0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Heading3"/>
      </w:pPr>
      <w:bookmarkStart w:id="35" w:name="_Toc513389909"/>
      <w:r w:rsidRPr="009C09B2">
        <w:lastRenderedPageBreak/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5"/>
    </w:p>
    <w:p w14:paraId="20BAB191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Heading3"/>
      </w:pPr>
      <w:bookmarkStart w:id="36" w:name="_Toc513389910"/>
      <w:r w:rsidRPr="009C09B2">
        <w:t>S_G</w:t>
      </w:r>
      <w:r w:rsidR="000B4F06" w:rsidRPr="009C09B2">
        <w:t>roups</w:t>
      </w:r>
      <w:bookmarkEnd w:id="36"/>
    </w:p>
    <w:p w14:paraId="75B7CC78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Heading3"/>
      </w:pPr>
      <w:bookmarkStart w:id="37" w:name="_Toc513389911"/>
      <w:r w:rsidRPr="009C09B2">
        <w:t>S_Menu</w:t>
      </w:r>
      <w:bookmarkEnd w:id="37"/>
    </w:p>
    <w:p w14:paraId="25C4CAAA" w14:textId="31B627D8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ListParagrap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TableGrid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 xml:space="preserve">Hiển thị cho ngôn ngữ tiếng </w:t>
            </w:r>
            <w:r w:rsidRPr="009C09B2">
              <w:lastRenderedPageBreak/>
              <w:t>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lastRenderedPageBreak/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Heading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2E21628" w14:textId="77777777" w:rsidR="00D16D9E" w:rsidRDefault="00D16D9E">
      <w:r>
        <w:separator/>
      </w:r>
    </w:p>
  </w:endnote>
  <w:endnote w:type="continuationSeparator" w:id="0">
    <w:p w14:paraId="4FEB040E" w14:textId="77777777" w:rsidR="00D16D9E" w:rsidRDefault="00D16D9E">
      <w:r>
        <w:continuationSeparator/>
      </w:r>
    </w:p>
  </w:endnote>
  <w:endnote w:type="continuationNotice" w:id="1">
    <w:p w14:paraId="64FBC428" w14:textId="77777777" w:rsidR="00D16D9E" w:rsidRDefault="00D16D9E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2" w14:textId="77777777" w:rsidR="00A62035" w:rsidRPr="00BF5369" w:rsidRDefault="00A62035" w:rsidP="00853389">
    <w:pPr>
      <w:pStyle w:val="Footer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67673C">
      <w:rPr>
        <w:rStyle w:val="PageNumber"/>
        <w:noProof/>
      </w:rPr>
      <w:t>6</w:t>
    </w:r>
    <w:r>
      <w:rPr>
        <w:rStyle w:val="PageNumber"/>
      </w:rPr>
      <w:fldChar w:fldCharType="end"/>
    </w:r>
    <w:r>
      <w:rPr>
        <w:rStyle w:val="PageNumber"/>
      </w:rPr>
      <w:t>/</w:t>
    </w:r>
    <w:r>
      <w:rPr>
        <w:rStyle w:val="PageNumber"/>
      </w:rPr>
      <w:fldChar w:fldCharType="begin"/>
    </w:r>
    <w:r>
      <w:rPr>
        <w:rStyle w:val="PageNumber"/>
      </w:rPr>
      <w:instrText xml:space="preserve"> NUMPAGES </w:instrText>
    </w:r>
    <w:r>
      <w:rPr>
        <w:rStyle w:val="PageNumber"/>
      </w:rPr>
      <w:fldChar w:fldCharType="separate"/>
    </w:r>
    <w:r w:rsidR="0067673C">
      <w:rPr>
        <w:rStyle w:val="PageNumber"/>
        <w:noProof/>
      </w:rPr>
      <w:t>19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73F2692" w14:textId="77777777" w:rsidR="00D16D9E" w:rsidRDefault="00D16D9E">
      <w:r>
        <w:separator/>
      </w:r>
    </w:p>
  </w:footnote>
  <w:footnote w:type="continuationSeparator" w:id="0">
    <w:p w14:paraId="54A118B9" w14:textId="77777777" w:rsidR="00D16D9E" w:rsidRDefault="00D16D9E">
      <w:r>
        <w:continuationSeparator/>
      </w:r>
    </w:p>
  </w:footnote>
  <w:footnote w:type="continuationNotice" w:id="1">
    <w:p w14:paraId="4B8C3218" w14:textId="77777777" w:rsidR="00D16D9E" w:rsidRDefault="00D16D9E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DE2AE1" w14:textId="77777777" w:rsidR="00A62035" w:rsidRPr="00660D9E" w:rsidRDefault="00A62035" w:rsidP="00853389">
    <w:pPr>
      <w:pStyle w:val="Header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ED96C3A"/>
    <w:multiLevelType w:val="multilevel"/>
    <w:tmpl w:val="B0CE52F4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Heading1">
    <w:name w:val="heading 1"/>
    <w:basedOn w:val="Normal"/>
    <w:next w:val="Normal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Heading3">
    <w:name w:val="heading 3"/>
    <w:basedOn w:val="Normal"/>
    <w:next w:val="Normal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Heading4">
    <w:name w:val="heading 4"/>
    <w:basedOn w:val="Normal"/>
    <w:next w:val="Normal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660D9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660D9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BF5369"/>
  </w:style>
  <w:style w:type="table" w:styleId="TableGrid">
    <w:name w:val="Table Grid"/>
    <w:basedOn w:val="TableNormal"/>
    <w:rsid w:val="00BF5369"/>
    <w:pPr>
      <w:spacing w:before="120" w:line="312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qFormat/>
    <w:rsid w:val="00F51113"/>
  </w:style>
  <w:style w:type="paragraph" w:styleId="TOC2">
    <w:name w:val="toc 2"/>
    <w:basedOn w:val="Normal"/>
    <w:next w:val="Normal"/>
    <w:autoRedefine/>
    <w:uiPriority w:val="39"/>
    <w:qFormat/>
    <w:rsid w:val="00F51113"/>
    <w:pPr>
      <w:ind w:left="200"/>
    </w:pPr>
  </w:style>
  <w:style w:type="character" w:styleId="Hyperlink">
    <w:name w:val="Hyperlink"/>
    <w:basedOn w:val="DefaultParagraphFont"/>
    <w:uiPriority w:val="99"/>
    <w:rsid w:val="00F51113"/>
    <w:rPr>
      <w:color w:val="0000FF"/>
      <w:u w:val="single"/>
    </w:rPr>
  </w:style>
  <w:style w:type="paragraph" w:styleId="FootnoteText">
    <w:name w:val="footnote text"/>
    <w:basedOn w:val="Normal"/>
    <w:semiHidden/>
    <w:rsid w:val="00B27909"/>
    <w:rPr>
      <w:sz w:val="16"/>
      <w:szCs w:val="16"/>
    </w:rPr>
  </w:style>
  <w:style w:type="character" w:styleId="FootnoteReference">
    <w:name w:val="footnote reference"/>
    <w:basedOn w:val="DefaultParagraphFont"/>
    <w:semiHidden/>
    <w:rsid w:val="00402207"/>
    <w:rPr>
      <w:vertAlign w:val="superscript"/>
    </w:rPr>
  </w:style>
  <w:style w:type="paragraph" w:styleId="DocumentMap">
    <w:name w:val="Document Map"/>
    <w:basedOn w:val="Normal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Normal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aption">
    <w:name w:val="caption"/>
    <w:aliases w:val="Picture"/>
    <w:basedOn w:val="Normal"/>
    <w:next w:val="Normal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alloonText">
    <w:name w:val="Balloon Text"/>
    <w:basedOn w:val="Normal"/>
    <w:link w:val="BalloonText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rsid w:val="002476FB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0620B7"/>
    <w:pPr>
      <w:ind w:left="720"/>
      <w:contextualSpacing/>
    </w:pPr>
  </w:style>
  <w:style w:type="paragraph" w:styleId="TOC3">
    <w:name w:val="toc 3"/>
    <w:basedOn w:val="Normal"/>
    <w:next w:val="Normal"/>
    <w:autoRedefine/>
    <w:uiPriority w:val="39"/>
    <w:qFormat/>
    <w:rsid w:val="00207694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TO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NormalIndent">
    <w:name w:val="Normal Indent"/>
    <w:basedOn w:val="Normal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CommentReference">
    <w:name w:val="annotation reference"/>
    <w:basedOn w:val="DefaultParagraphFont"/>
    <w:rsid w:val="009607F7"/>
    <w:rPr>
      <w:sz w:val="16"/>
      <w:szCs w:val="16"/>
    </w:rPr>
  </w:style>
  <w:style w:type="paragraph" w:styleId="CommentText">
    <w:name w:val="annotation text"/>
    <w:basedOn w:val="Normal"/>
    <w:link w:val="CommentTextChar"/>
    <w:rsid w:val="009607F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rsid w:val="009607F7"/>
    <w:rPr>
      <w:rFonts w:ascii="Arial" w:hAnsi="Arial"/>
    </w:rPr>
  </w:style>
  <w:style w:type="paragraph" w:styleId="CommentSubject">
    <w:name w:val="annotation subject"/>
    <w:basedOn w:val="CommentText"/>
    <w:next w:val="CommentText"/>
    <w:link w:val="CommentSubjectChar"/>
    <w:rsid w:val="009607F7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9607F7"/>
    <w:rPr>
      <w:rFonts w:ascii="Arial" w:hAnsi="Arial"/>
      <w:b/>
      <w:bCs/>
    </w:rPr>
  </w:style>
  <w:style w:type="paragraph" w:styleId="Revision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DefaultParagraphFont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FEBB088-BB54-4EEC-877C-7848D7AF991C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806661EB-E822-40DB-A57C-0BB949A6A90E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87F2CCB5-DDE4-4282-B069-063284B4F2CC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89C31433-32ED-4480-95EB-D58CA5C9FD3D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FBE96721-BB48-4E36-A379-DECFA3DF51A9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BEF2448F-3852-451B-9D60-80BB8C2E0199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72ECE3F9-32DB-4D26-89E0-B41519A3FE6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06509157-C37F-4925-861F-62BCC64A0BEA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B76B998-B94F-4097-960C-EF61AF4881E2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720D6997-8522-4B39-8E6E-23D9B22627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60</TotalTime>
  <Pages>19</Pages>
  <Words>2647</Words>
  <Characters>15089</Characters>
  <Application>Microsoft Office Word</Application>
  <DocSecurity>0</DocSecurity>
  <Lines>125</Lines>
  <Paragraphs>35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770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ight haui</cp:lastModifiedBy>
  <cp:revision>543</cp:revision>
  <dcterms:created xsi:type="dcterms:W3CDTF">2012-02-28T03:38:00Z</dcterms:created>
  <dcterms:modified xsi:type="dcterms:W3CDTF">2018-05-18T15:19:00Z</dcterms:modified>
</cp:coreProperties>
</file>